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4BE" w:rsidRDefault="005374BE" w:rsidP="001B6FE7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  <w:t xml:space="preserve">                      </w:t>
      </w:r>
      <w:r w:rsidR="00FE37C0"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  <w:t xml:space="preserve">Проверочная работа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  <w:t xml:space="preserve"> по теме « Анализ алгоритмов и программ»</w:t>
      </w:r>
    </w:p>
    <w:p w:rsidR="001B6FE7" w:rsidRPr="008A0903" w:rsidRDefault="001B6FE7" w:rsidP="001B6FE7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</w:pPr>
      <w:r w:rsidRPr="008A0903">
        <w:rPr>
          <w:rFonts w:ascii="Times New Roman" w:eastAsia="Times New Roman" w:hAnsi="Times New Roman" w:cs="Times New Roman"/>
          <w:b/>
          <w:color w:val="000000"/>
          <w:sz w:val="24"/>
          <w:szCs w:val="24"/>
          <w:shd w:val="clear" w:color="auto" w:fill="FFFFFF"/>
          <w:lang w:eastAsia="ru-RU"/>
        </w:rPr>
        <w:t>Вариант 1.</w:t>
      </w:r>
    </w:p>
    <w:p w:rsidR="001B6FE7" w:rsidRPr="001B6FE7" w:rsidRDefault="001B6FE7" w:rsidP="001B6FE7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В пр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грам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е «:=» об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зн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ч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ет о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ор пр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св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, знаки «+»</w:t>
      </w:r>
      <w:proofErr w:type="gramStart"/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, «</w:t>
      </w:r>
      <w:proofErr w:type="gramEnd"/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–», «*» и «/» – с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о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е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стве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о о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ции сл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ж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, вы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ч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, умн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ж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 и д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л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. П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ла вы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пол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 о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ций и п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я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док дей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ствий с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о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е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ству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ет п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лам ариф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ки.</w:t>
      </w:r>
    </w:p>
    <w:p w:rsidR="001B6FE7" w:rsidRPr="001B6FE7" w:rsidRDefault="001B6FE7" w:rsidP="001B6FE7">
      <w:pPr>
        <w:shd w:val="clear" w:color="auto" w:fill="FFFFFF"/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пр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д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л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те зн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ч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ие 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р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ме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ой </w:t>
      </w:r>
      <w:r w:rsidRPr="001B6FE7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e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после вы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пол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ия да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го ал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г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ри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ма:</w:t>
      </w:r>
    </w:p>
    <w:p w:rsidR="001B6FE7" w:rsidRPr="001B6FE7" w:rsidRDefault="001B6FE7" w:rsidP="001B6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f</w:t>
      </w:r>
      <w:proofErr w:type="gramStart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:</w:t>
      </w:r>
      <w:proofErr w:type="gramEnd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= 21</w:t>
      </w:r>
    </w:p>
    <w:p w:rsidR="001B6FE7" w:rsidRPr="001B6FE7" w:rsidRDefault="001B6FE7" w:rsidP="001B6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e</w:t>
      </w:r>
      <w:proofErr w:type="gramStart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:</w:t>
      </w:r>
      <w:proofErr w:type="gramEnd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= 10</w:t>
      </w:r>
    </w:p>
    <w:p w:rsidR="001B6FE7" w:rsidRPr="001B6FE7" w:rsidRDefault="001B6FE7" w:rsidP="001B6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f</w:t>
      </w:r>
      <w:proofErr w:type="gramStart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:</w:t>
      </w:r>
      <w:proofErr w:type="gramEnd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= 5*f+5</w:t>
      </w:r>
    </w:p>
    <w:p w:rsidR="001B6FE7" w:rsidRPr="001B6FE7" w:rsidRDefault="001B6FE7" w:rsidP="001B6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e</w:t>
      </w:r>
      <w:proofErr w:type="gramStart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:</w:t>
      </w:r>
      <w:proofErr w:type="gramEnd"/>
      <w:r w:rsidRPr="001B6FE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= f–10–e*5</w:t>
      </w:r>
    </w:p>
    <w:p w:rsidR="001B6FE7" w:rsidRDefault="001B6FE7" w:rsidP="001B6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В от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в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те ук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ж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те одно целое число — зн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ч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ие 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р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ме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oftHyphen/>
        <w:t>ной </w:t>
      </w:r>
      <w:r w:rsidRPr="001B6FE7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e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1B6FE7" w:rsidRPr="001B6FE7" w:rsidRDefault="001B6FE7" w:rsidP="001B6FE7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З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п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ш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е зн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ч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е п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е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ой y, п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лу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чен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ое в р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зуль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е р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б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ты сле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ду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ю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щей пр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грам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ы. Те</w:t>
      </w:r>
      <w:proofErr w:type="gramStart"/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кст пр</w:t>
      </w:r>
      <w:proofErr w:type="gramEnd"/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грам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ы пр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едён на трёх язы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ках пр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грам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ми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ро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ва</w:t>
      </w:r>
      <w:r w:rsidRPr="001B6FE7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softHyphen/>
        <w:t>ния.</w:t>
      </w:r>
    </w:p>
    <w:tbl>
      <w:tblPr>
        <w:tblW w:w="0" w:type="auto"/>
        <w:tblInd w:w="832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24"/>
        <w:gridCol w:w="2380"/>
        <w:gridCol w:w="1749"/>
      </w:tblGrid>
      <w:tr w:rsidR="001B6FE7" w:rsidRPr="001B6FE7" w:rsidTr="001B6FE7">
        <w:trPr>
          <w:trHeight w:val="171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EDEDE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Ал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го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рит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ми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че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ский язы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EDEDE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Бей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си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EDEDE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Пас</w:t>
            </w:r>
            <w:r w:rsidRPr="001B6FE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softHyphen/>
              <w:t>каль</w:t>
            </w:r>
          </w:p>
        </w:tc>
      </w:tr>
      <w:tr w:rsidR="001B6FE7" w:rsidRPr="001B6FE7" w:rsidTr="001B6FE7">
        <w:trPr>
          <w:trHeight w:val="2459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75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лг</w:t>
            </w:r>
            <w:proofErr w:type="spellEnd"/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ч</w:t>
            </w:r>
            <w:proofErr w:type="spellEnd"/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ел s, i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</w:t>
            </w:r>
            <w:proofErr w:type="gram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= 3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ц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ля i от 2 до 5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</w:t>
            </w:r>
            <w:proofErr w:type="gram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= s + 2*i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ц</w:t>
            </w:r>
            <w:proofErr w:type="spellEnd"/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вод s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75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M i, s AS INTEGER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 = 3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OR i = 2 TO 5</w:t>
            </w:r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 = s + 2*i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EXT i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RINT 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6FE7" w:rsidRPr="001B6FE7" w:rsidRDefault="001B6FE7" w:rsidP="001B6FE7">
            <w:pPr>
              <w:spacing w:before="75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Var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s, i: </w:t>
            </w: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eger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;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egin</w:t>
            </w:r>
            <w:proofErr w:type="spellEnd"/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</w:t>
            </w:r>
            <w:proofErr w:type="gram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= 3;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or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i</w:t>
            </w:r>
            <w:proofErr w:type="gram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= 2 </w:t>
            </w: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o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5 </w:t>
            </w: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o</w:t>
            </w:r>
            <w:proofErr w:type="spellEnd"/>
          </w:p>
          <w:p w:rsidR="001B6FE7" w:rsidRPr="001B6FE7" w:rsidRDefault="001B6FE7" w:rsidP="001B6FE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</w:t>
            </w:r>
            <w:proofErr w:type="gram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= s + 2*i;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Writeln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s);</w:t>
            </w:r>
          </w:p>
          <w:p w:rsidR="001B6FE7" w:rsidRPr="001B6FE7" w:rsidRDefault="001B6FE7" w:rsidP="001B6FE7">
            <w:pPr>
              <w:spacing w:after="0" w:line="240" w:lineRule="auto"/>
              <w:ind w:firstLine="3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End</w:t>
            </w:r>
            <w:proofErr w:type="spellEnd"/>
            <w:r w:rsidRPr="001B6F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</w:tbl>
    <w:p w:rsidR="001B6FE7" w:rsidRPr="001B6FE7" w:rsidRDefault="001B6FE7" w:rsidP="001B6FE7">
      <w:pPr>
        <w:pStyle w:val="a3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1B6FE7">
        <w:rPr>
          <w:rFonts w:ascii="Times New Roman" w:hAnsi="Times New Roman" w:cs="Times New Roman"/>
          <w:sz w:val="24"/>
          <w:szCs w:val="24"/>
        </w:rPr>
        <w:t xml:space="preserve">Определите значение переменной </w:t>
      </w:r>
      <w:r w:rsidRPr="001B6FE7">
        <w:rPr>
          <w:rFonts w:ascii="Times New Roman" w:hAnsi="Times New Roman" w:cs="Times New Roman"/>
          <w:position w:val="-4"/>
          <w:sz w:val="24"/>
          <w:szCs w:val="24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2.75pt" o:ole="">
            <v:imagedata r:id="rId6" o:title=""/>
          </v:shape>
          <o:OLEObject Type="Embed" ProgID="Equation.3" ShapeID="_x0000_i1025" DrawAspect="Content" ObjectID="_1514572820" r:id="rId7"/>
        </w:object>
      </w:r>
      <w:r w:rsidRPr="001B6FE7">
        <w:rPr>
          <w:rFonts w:ascii="Times New Roman" w:hAnsi="Times New Roman" w:cs="Times New Roman"/>
          <w:sz w:val="24"/>
          <w:szCs w:val="24"/>
        </w:rPr>
        <w:t xml:space="preserve"> после выполнения фрагмента алгоритма</w:t>
      </w:r>
      <w:r w:rsidR="005374BE">
        <w:rPr>
          <w:rFonts w:ascii="Times New Roman" w:hAnsi="Times New Roman" w:cs="Times New Roman"/>
          <w:sz w:val="24"/>
          <w:szCs w:val="24"/>
        </w:rPr>
        <w:t>.</w:t>
      </w:r>
    </w:p>
    <w:bookmarkStart w:id="0" w:name="_GoBack"/>
    <w:p w:rsidR="001B6FE7" w:rsidRPr="001B6FE7" w:rsidRDefault="001B6FE7" w:rsidP="001B6FE7">
      <w:pPr>
        <w:pStyle w:val="a3"/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B6FE7">
        <w:rPr>
          <w:rFonts w:ascii="Times New Roman" w:hAnsi="Times New Roman" w:cs="Times New Roman"/>
          <w:sz w:val="24"/>
          <w:szCs w:val="24"/>
        </w:rPr>
        <w:object w:dxaOrig="3796" w:dyaOrig="4179">
          <v:shape id="_x0000_i1026" type="#_x0000_t75" style="width:183.75pt;height:202.5pt" o:ole="">
            <v:imagedata r:id="rId8" o:title=""/>
          </v:shape>
          <o:OLEObject Type="Embed" ProgID="Visio.Drawing.11" ShapeID="_x0000_i1026" DrawAspect="Content" ObjectID="_1514572821" r:id="rId9"/>
        </w:object>
      </w:r>
      <w:bookmarkEnd w:id="0"/>
    </w:p>
    <w:tbl>
      <w:tblPr>
        <w:tblW w:w="12210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210"/>
      </w:tblGrid>
      <w:tr w:rsidR="008A0903" w:rsidRPr="008A0903">
        <w:trPr>
          <w:tblCellSpacing w:w="15" w:type="dxa"/>
        </w:trPr>
        <w:tc>
          <w:tcPr>
            <w:tcW w:w="0" w:type="auto"/>
            <w:vAlign w:val="center"/>
            <w:hideMark/>
          </w:tcPr>
          <w:p w:rsidR="008A0903" w:rsidRPr="005374BE" w:rsidRDefault="008A0903" w:rsidP="005374BE">
            <w:pPr>
              <w:pStyle w:val="a3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де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ли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те число, ко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то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рое будет на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пе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ча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та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но в ре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зуль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та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те вы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пол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не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ния про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грам</w:t>
            </w:r>
            <w:r w:rsidRPr="005374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softHyphen/>
              <w:t>мы.</w:t>
            </w:r>
          </w:p>
          <w:p w:rsidR="008A0903" w:rsidRPr="008A0903" w:rsidRDefault="008A0903" w:rsidP="008A0903">
            <w:pPr>
              <w:spacing w:after="0" w:line="240" w:lineRule="auto"/>
              <w:jc w:val="both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  <w:r w:rsidRPr="008A0903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  <w:tbl>
            <w:tblPr>
              <w:tblW w:w="2500" w:type="pct"/>
              <w:jc w:val="center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026"/>
              <w:gridCol w:w="3026"/>
            </w:tblGrid>
            <w:tr w:rsidR="008A0903" w:rsidRPr="008A0903" w:rsidTr="005374BE">
              <w:trPr>
                <w:trHeight w:val="245"/>
                <w:jc w:val="center"/>
              </w:trPr>
              <w:tc>
                <w:tcPr>
                  <w:tcW w:w="2500" w:type="pct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DEDEDE"/>
                  <w:tcMar>
                    <w:top w:w="60" w:type="dxa"/>
                    <w:left w:w="60" w:type="dxa"/>
                    <w:bottom w:w="60" w:type="dxa"/>
                    <w:right w:w="60" w:type="dxa"/>
                  </w:tcMar>
                  <w:vAlign w:val="center"/>
                  <w:hideMark/>
                </w:tcPr>
                <w:p w:rsidR="008A0903" w:rsidRPr="005374BE" w:rsidRDefault="008A0903" w:rsidP="0074134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</w:pP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>Пас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каль</w:t>
                  </w:r>
                </w:p>
              </w:tc>
              <w:tc>
                <w:tcPr>
                  <w:tcW w:w="2500" w:type="pct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DEDEDE"/>
                  <w:vAlign w:val="center"/>
                </w:tcPr>
                <w:p w:rsidR="008A0903" w:rsidRPr="005374BE" w:rsidRDefault="008A0903" w:rsidP="0074134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</w:pP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t>Ал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го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рит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ми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че</w:t>
                  </w:r>
                  <w:r w:rsidRPr="005374BE">
                    <w:rPr>
                      <w:rFonts w:ascii="Times New Roman" w:eastAsia="Times New Roman" w:hAnsi="Times New Roman" w:cs="Times New Roman"/>
                      <w:b/>
                      <w:bCs/>
                      <w:color w:val="000000"/>
                      <w:sz w:val="24"/>
                      <w:szCs w:val="24"/>
                      <w:lang w:eastAsia="ru-RU"/>
                    </w:rPr>
                    <w:softHyphen/>
                    <w:t>ский язык</w:t>
                  </w:r>
                </w:p>
              </w:tc>
            </w:tr>
            <w:tr w:rsidR="008A0903" w:rsidRPr="008A0903" w:rsidTr="0074134C">
              <w:trPr>
                <w:jc w:val="center"/>
              </w:trPr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60" w:type="dxa"/>
                    <w:left w:w="60" w:type="dxa"/>
                    <w:bottom w:w="60" w:type="dxa"/>
                    <w:right w:w="60" w:type="dxa"/>
                  </w:tcMar>
                  <w:vAlign w:val="center"/>
                  <w:hideMark/>
                </w:tcPr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var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n, s: 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8000"/>
                      <w:sz w:val="20"/>
                      <w:szCs w:val="20"/>
                      <w:lang w:eastAsia="ru-RU"/>
                    </w:rPr>
                    <w:t>integer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begin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n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0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s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301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while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s &gt;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0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 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do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begin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    s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s -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10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    n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n +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2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end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;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write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(n)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FF0000"/>
                      <w:sz w:val="20"/>
                      <w:szCs w:val="20"/>
                      <w:lang w:eastAsia="ru-RU"/>
                    </w:rPr>
                    <w:t>end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.</w:t>
                  </w:r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vAlign w:val="center"/>
                </w:tcPr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алг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нач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цел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n, s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n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0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s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301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нц</w:t>
                  </w:r>
                  <w:proofErr w:type="spell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пока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s &gt;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0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    s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s -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10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    n</w:t>
                  </w:r>
                  <w:proofErr w:type="gramStart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:</w:t>
                  </w:r>
                  <w:proofErr w:type="gramEnd"/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= n + </w:t>
                  </w:r>
                  <w:r w:rsidRPr="008A0903">
                    <w:rPr>
                      <w:rFonts w:ascii="Courier New" w:eastAsia="Times New Roman" w:hAnsi="Courier New" w:cs="Courier New"/>
                      <w:color w:val="FF00FF"/>
                      <w:sz w:val="20"/>
                      <w:szCs w:val="20"/>
                      <w:lang w:eastAsia="ru-RU"/>
                    </w:rPr>
                    <w:t>2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    </w:t>
                  </w:r>
                  <w:proofErr w:type="spellStart"/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кц</w:t>
                  </w:r>
                  <w:proofErr w:type="spellEnd"/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вывод</w:t>
                  </w:r>
                  <w:r w:rsidRPr="008A0903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 xml:space="preserve"> n</w:t>
                  </w:r>
                </w:p>
                <w:p w:rsidR="008A0903" w:rsidRPr="008A0903" w:rsidRDefault="008A0903" w:rsidP="0074134C">
                  <w:pPr>
                    <w:shd w:val="clear" w:color="auto" w:fill="FFFFFF"/>
                    <w:tabs>
                      <w:tab w:val="left" w:pos="916"/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spacing w:after="0" w:line="240" w:lineRule="auto"/>
                    <w:jc w:val="both"/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</w:pPr>
                  <w:r w:rsidRPr="008A0903">
                    <w:rPr>
                      <w:rFonts w:ascii="Courier New" w:eastAsia="Times New Roman" w:hAnsi="Courier New" w:cs="Courier New"/>
                      <w:b/>
                      <w:bCs/>
                      <w:color w:val="000000"/>
                      <w:sz w:val="20"/>
                      <w:szCs w:val="20"/>
                      <w:lang w:eastAsia="ru-RU"/>
                    </w:rPr>
                    <w:t>кон</w:t>
                  </w:r>
                </w:p>
              </w:tc>
            </w:tr>
          </w:tbl>
          <w:p w:rsidR="008A0903" w:rsidRPr="008A0903" w:rsidRDefault="008A0903" w:rsidP="008A0903">
            <w:pPr>
              <w:pStyle w:val="a3"/>
              <w:spacing w:before="75" w:after="0" w:line="240" w:lineRule="auto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  <w:tr w:rsidR="008A0903" w:rsidRPr="008A0903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A0903" w:rsidRPr="008A0903" w:rsidRDefault="008A0903" w:rsidP="008A0903">
            <w:pPr>
              <w:spacing w:before="75" w:after="0" w:line="240" w:lineRule="auto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  <w:tr w:rsidR="008A0903" w:rsidRPr="008A0903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A0903" w:rsidRPr="008A0903" w:rsidRDefault="008A0903" w:rsidP="008A0903">
            <w:pPr>
              <w:spacing w:before="75" w:after="0" w:line="240" w:lineRule="auto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:rsidR="001B6FE7" w:rsidRPr="008A0903" w:rsidRDefault="001B6FE7" w:rsidP="005374BE">
      <w:pPr>
        <w:rPr>
          <w:rFonts w:ascii="Times New Roman" w:hAnsi="Times New Roman" w:cs="Times New Roman"/>
          <w:sz w:val="24"/>
          <w:szCs w:val="24"/>
        </w:rPr>
      </w:pPr>
    </w:p>
    <w:sectPr w:rsidR="001B6FE7" w:rsidRPr="008A0903" w:rsidSect="001B6FE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E1AB5"/>
    <w:multiLevelType w:val="hybridMultilevel"/>
    <w:tmpl w:val="FE722926"/>
    <w:lvl w:ilvl="0" w:tplc="7B6A1E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B95FEA"/>
    <w:multiLevelType w:val="hybridMultilevel"/>
    <w:tmpl w:val="3684F27C"/>
    <w:lvl w:ilvl="0" w:tplc="00423E52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  <w:color w:val="00000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F83A06"/>
    <w:multiLevelType w:val="hybridMultilevel"/>
    <w:tmpl w:val="FE722926"/>
    <w:lvl w:ilvl="0" w:tplc="7B6A1E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AD1212"/>
    <w:multiLevelType w:val="hybridMultilevel"/>
    <w:tmpl w:val="3684F27C"/>
    <w:lvl w:ilvl="0" w:tplc="00423E52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  <w:color w:val="00000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9AF"/>
    <w:rsid w:val="001B6FE7"/>
    <w:rsid w:val="005374BE"/>
    <w:rsid w:val="008A0903"/>
    <w:rsid w:val="00AC39AF"/>
    <w:rsid w:val="00E631B0"/>
    <w:rsid w:val="00FE3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B6FE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1B6F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margin">
    <w:name w:val="left_margin"/>
    <w:basedOn w:val="a"/>
    <w:rsid w:val="001B6F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1B6F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B6FE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halgkeyword">
    <w:name w:val="sh_alg_keyword"/>
    <w:basedOn w:val="a0"/>
    <w:rsid w:val="001B6FE7"/>
  </w:style>
  <w:style w:type="character" w:customStyle="1" w:styleId="shsymbol">
    <w:name w:val="sh_symbol"/>
    <w:basedOn w:val="a0"/>
    <w:rsid w:val="001B6FE7"/>
  </w:style>
  <w:style w:type="character" w:customStyle="1" w:styleId="shnumber">
    <w:name w:val="sh_number"/>
    <w:basedOn w:val="a0"/>
    <w:rsid w:val="001B6FE7"/>
  </w:style>
  <w:style w:type="character" w:customStyle="1" w:styleId="shbasicstrangewords">
    <w:name w:val="sh_basic_strange_words"/>
    <w:basedOn w:val="a0"/>
    <w:rsid w:val="001B6FE7"/>
  </w:style>
  <w:style w:type="character" w:customStyle="1" w:styleId="shtype">
    <w:name w:val="sh_type"/>
    <w:basedOn w:val="a0"/>
    <w:rsid w:val="001B6FE7"/>
  </w:style>
  <w:style w:type="character" w:customStyle="1" w:styleId="shkeyword">
    <w:name w:val="sh_keyword"/>
    <w:basedOn w:val="a0"/>
    <w:rsid w:val="001B6FE7"/>
  </w:style>
  <w:style w:type="paragraph" w:styleId="a5">
    <w:name w:val="No Spacing"/>
    <w:uiPriority w:val="1"/>
    <w:qFormat/>
    <w:rsid w:val="008A090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B6FE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1B6F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margin">
    <w:name w:val="left_margin"/>
    <w:basedOn w:val="a"/>
    <w:rsid w:val="001B6F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1B6F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B6FE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halgkeyword">
    <w:name w:val="sh_alg_keyword"/>
    <w:basedOn w:val="a0"/>
    <w:rsid w:val="001B6FE7"/>
  </w:style>
  <w:style w:type="character" w:customStyle="1" w:styleId="shsymbol">
    <w:name w:val="sh_symbol"/>
    <w:basedOn w:val="a0"/>
    <w:rsid w:val="001B6FE7"/>
  </w:style>
  <w:style w:type="character" w:customStyle="1" w:styleId="shnumber">
    <w:name w:val="sh_number"/>
    <w:basedOn w:val="a0"/>
    <w:rsid w:val="001B6FE7"/>
  </w:style>
  <w:style w:type="character" w:customStyle="1" w:styleId="shbasicstrangewords">
    <w:name w:val="sh_basic_strange_words"/>
    <w:basedOn w:val="a0"/>
    <w:rsid w:val="001B6FE7"/>
  </w:style>
  <w:style w:type="character" w:customStyle="1" w:styleId="shtype">
    <w:name w:val="sh_type"/>
    <w:basedOn w:val="a0"/>
    <w:rsid w:val="001B6FE7"/>
  </w:style>
  <w:style w:type="character" w:customStyle="1" w:styleId="shkeyword">
    <w:name w:val="sh_keyword"/>
    <w:basedOn w:val="a0"/>
    <w:rsid w:val="001B6FE7"/>
  </w:style>
  <w:style w:type="paragraph" w:styleId="a5">
    <w:name w:val="No Spacing"/>
    <w:uiPriority w:val="1"/>
    <w:qFormat/>
    <w:rsid w:val="008A090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7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75732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3482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280992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82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14937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57854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427811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58825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4639278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6765526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629729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3096538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29932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468717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0680464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6548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289047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364464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112622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229</Words>
  <Characters>1307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ия</dc:creator>
  <cp:lastModifiedBy>Наталия</cp:lastModifiedBy>
  <cp:revision>4</cp:revision>
  <dcterms:created xsi:type="dcterms:W3CDTF">2016-01-14T20:58:00Z</dcterms:created>
  <dcterms:modified xsi:type="dcterms:W3CDTF">2016-01-17T17:54:00Z</dcterms:modified>
</cp:coreProperties>
</file>